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EE7CB4" w14:textId="77777777" w:rsidR="007B7E43" w:rsidRPr="004649EB" w:rsidRDefault="00E61369" w:rsidP="0001253E">
      <w:pPr>
        <w:jc w:val="center"/>
        <w:rPr>
          <w:rFonts w:ascii="Times New Roman" w:hAnsi="Times New Roman"/>
        </w:rPr>
      </w:pPr>
      <w:r w:rsidRPr="004649EB">
        <w:rPr>
          <w:rFonts w:ascii="Times New Roman" w:hAnsi="Times New Roman"/>
          <w:noProof/>
          <w:kern w:val="0"/>
          <w:sz w:val="20"/>
          <w:szCs w:val="20"/>
        </w:rPr>
        <w:drawing>
          <wp:inline distT="0" distB="0" distL="0" distR="0" wp14:anchorId="4D401057" wp14:editId="2DBFBE16">
            <wp:extent cx="2247900" cy="657860"/>
            <wp:effectExtent l="0" t="0" r="0" b="0"/>
            <wp:docPr id="1" name="图片 1" descr="bjtu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bjtu"/>
                    <pic:cNvPicPr>
                      <a:picLocks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65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2E3BA" w14:textId="77777777" w:rsidR="00B50371" w:rsidRPr="004649EB" w:rsidRDefault="00B50371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</w:p>
    <w:p w14:paraId="2A572459" w14:textId="77777777" w:rsidR="00B50371" w:rsidRDefault="00B50371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  <w:r w:rsidRPr="004649EB">
        <w:rPr>
          <w:rFonts w:ascii="Times New Roman" w:eastAsia="黑体" w:hAnsi="Times New Roman"/>
          <w:b/>
          <w:sz w:val="72"/>
          <w:szCs w:val="72"/>
        </w:rPr>
        <w:t>数据库</w:t>
      </w:r>
      <w:r w:rsidR="009E4B9D">
        <w:rPr>
          <w:rFonts w:ascii="Times New Roman" w:eastAsia="黑体" w:hAnsi="Times New Roman" w:hint="eastAsia"/>
          <w:b/>
          <w:sz w:val="72"/>
          <w:szCs w:val="72"/>
        </w:rPr>
        <w:t>系统原理课程</w:t>
      </w:r>
    </w:p>
    <w:p w14:paraId="6C1A32A3" w14:textId="77777777" w:rsidR="009E4B9D" w:rsidRDefault="00A238EC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  <w:r>
        <w:rPr>
          <w:rFonts w:ascii="Times New Roman" w:eastAsia="黑体" w:hAnsi="Times New Roman" w:hint="eastAsia"/>
          <w:b/>
          <w:sz w:val="72"/>
          <w:szCs w:val="72"/>
        </w:rPr>
        <w:t>第</w:t>
      </w:r>
      <w:r w:rsidR="000B1629">
        <w:rPr>
          <w:rFonts w:ascii="Times New Roman" w:eastAsia="黑体" w:hAnsi="Times New Roman" w:hint="eastAsia"/>
          <w:b/>
          <w:sz w:val="72"/>
          <w:szCs w:val="72"/>
        </w:rPr>
        <w:t>五</w:t>
      </w:r>
      <w:r>
        <w:rPr>
          <w:rFonts w:ascii="Times New Roman" w:eastAsia="黑体" w:hAnsi="Times New Roman" w:hint="eastAsia"/>
          <w:b/>
          <w:sz w:val="72"/>
          <w:szCs w:val="72"/>
        </w:rPr>
        <w:t>次</w:t>
      </w:r>
      <w:r w:rsidR="009E4B9D">
        <w:rPr>
          <w:rFonts w:ascii="Times New Roman" w:eastAsia="黑体" w:hAnsi="Times New Roman" w:hint="eastAsia"/>
          <w:b/>
          <w:sz w:val="72"/>
          <w:szCs w:val="72"/>
        </w:rPr>
        <w:t>作业</w:t>
      </w:r>
    </w:p>
    <w:p w14:paraId="44157BEB" w14:textId="77777777" w:rsidR="00C6701E" w:rsidRDefault="00C6701E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</w:p>
    <w:p w14:paraId="073FC502" w14:textId="25EF89A6" w:rsidR="00C6701E" w:rsidRPr="00C6701E" w:rsidRDefault="00641390" w:rsidP="0001253E">
      <w:pPr>
        <w:jc w:val="center"/>
        <w:rPr>
          <w:rFonts w:ascii="Times New Roman" w:eastAsia="黑体" w:hAnsi="Times New Roman"/>
          <w:b/>
          <w:sz w:val="48"/>
          <w:szCs w:val="48"/>
        </w:rPr>
      </w:pPr>
      <w:r>
        <w:rPr>
          <w:rFonts w:ascii="Times New Roman" w:eastAsia="黑体" w:hAnsi="Times New Roman" w:hint="eastAsia"/>
          <w:b/>
          <w:sz w:val="48"/>
          <w:szCs w:val="48"/>
        </w:rPr>
        <w:t>系统设计规格说明</w:t>
      </w:r>
    </w:p>
    <w:p w14:paraId="3475A103" w14:textId="77777777" w:rsidR="00B50371" w:rsidRPr="004649EB" w:rsidRDefault="00B50371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</w:p>
    <w:p w14:paraId="1FAECE47" w14:textId="77777777" w:rsidR="00B50371" w:rsidRPr="004649EB" w:rsidRDefault="00B50371" w:rsidP="0001253E">
      <w:pPr>
        <w:jc w:val="center"/>
        <w:rPr>
          <w:rFonts w:ascii="Times New Roman" w:eastAsia="黑体" w:hAnsi="Times New Roman"/>
          <w:b/>
          <w:sz w:val="72"/>
          <w:szCs w:val="72"/>
        </w:rPr>
      </w:pPr>
    </w:p>
    <w:p w14:paraId="102C39A3" w14:textId="77777777" w:rsidR="00306A70" w:rsidRPr="004649EB" w:rsidRDefault="00306A70" w:rsidP="0001253E">
      <w:pPr>
        <w:jc w:val="center"/>
        <w:rPr>
          <w:rFonts w:ascii="Times New Roman" w:hAnsi="Times New Roman"/>
          <w:b/>
          <w:sz w:val="32"/>
          <w:szCs w:val="3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4961"/>
      </w:tblGrid>
      <w:tr w:rsidR="00521598" w:rsidRPr="00F242C3" w14:paraId="5676B767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0BABCC67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学院：</w:t>
            </w:r>
          </w:p>
        </w:tc>
        <w:tc>
          <w:tcPr>
            <w:tcW w:w="4961" w:type="dxa"/>
            <w:tcBorders>
              <w:bottom w:val="single" w:sz="4" w:space="0" w:color="auto"/>
            </w:tcBorders>
            <w:shd w:val="clear" w:color="auto" w:fill="auto"/>
          </w:tcPr>
          <w:p w14:paraId="58CD4902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计算机与信息技术学院</w:t>
            </w:r>
          </w:p>
        </w:tc>
      </w:tr>
      <w:tr w:rsidR="00521598" w:rsidRPr="00F242C3" w14:paraId="7A245D77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2366D6EB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专业：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B4FA972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计算机科学与技术</w:t>
            </w:r>
          </w:p>
        </w:tc>
      </w:tr>
      <w:tr w:rsidR="00521598" w:rsidRPr="00F242C3" w14:paraId="2DF611AF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6022A360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班级：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BE29189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计科</w:t>
            </w: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1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804</w:t>
            </w:r>
          </w:p>
        </w:tc>
      </w:tr>
      <w:tr w:rsidR="00521598" w:rsidRPr="00F242C3" w14:paraId="59323CF6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5411230A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姓名：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07A26E0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王子龙</w:t>
            </w:r>
          </w:p>
        </w:tc>
      </w:tr>
      <w:tr w:rsidR="00521598" w:rsidRPr="00F242C3" w14:paraId="3217FBE4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77597E2F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学号：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4AC297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1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8281218</w:t>
            </w:r>
          </w:p>
        </w:tc>
      </w:tr>
      <w:tr w:rsidR="00521598" w:rsidRPr="00F242C3" w14:paraId="4B24268B" w14:textId="77777777" w:rsidTr="0049064C">
        <w:trPr>
          <w:jc w:val="center"/>
        </w:trPr>
        <w:tc>
          <w:tcPr>
            <w:tcW w:w="1276" w:type="dxa"/>
            <w:shd w:val="clear" w:color="auto" w:fill="auto"/>
          </w:tcPr>
          <w:p w14:paraId="5D2715EB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教师：</w:t>
            </w:r>
          </w:p>
        </w:tc>
        <w:tc>
          <w:tcPr>
            <w:tcW w:w="496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80CC23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徐薇</w:t>
            </w:r>
          </w:p>
        </w:tc>
      </w:tr>
      <w:tr w:rsidR="00521598" w:rsidRPr="00F242C3" w14:paraId="7E914CCF" w14:textId="77777777" w:rsidTr="00F242C3">
        <w:trPr>
          <w:jc w:val="center"/>
        </w:trPr>
        <w:tc>
          <w:tcPr>
            <w:tcW w:w="6237" w:type="dxa"/>
            <w:gridSpan w:val="2"/>
            <w:shd w:val="clear" w:color="auto" w:fill="auto"/>
          </w:tcPr>
          <w:p w14:paraId="44E77571" w14:textId="77777777" w:rsidR="00521598" w:rsidRPr="00F242C3" w:rsidRDefault="00521598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  <w:r w:rsidRPr="00F242C3">
              <w:rPr>
                <w:rFonts w:ascii="Times New Roman" w:hAnsi="Times New Roman" w:hint="eastAsia"/>
                <w:b/>
                <w:sz w:val="32"/>
                <w:szCs w:val="32"/>
              </w:rPr>
              <w:t>2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020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年</w:t>
            </w:r>
            <w:r w:rsidR="00AC1405">
              <w:rPr>
                <w:rFonts w:ascii="Times New Roman" w:hAnsi="Times New Roman"/>
                <w:b/>
                <w:sz w:val="32"/>
                <w:szCs w:val="32"/>
              </w:rPr>
              <w:t>1</w:t>
            </w:r>
            <w:r w:rsidR="000B1629">
              <w:rPr>
                <w:rFonts w:ascii="Times New Roman" w:hAnsi="Times New Roman"/>
                <w:b/>
                <w:sz w:val="32"/>
                <w:szCs w:val="32"/>
              </w:rPr>
              <w:t>1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月</w:t>
            </w:r>
            <w:r w:rsidR="000B1629">
              <w:rPr>
                <w:rFonts w:ascii="Times New Roman" w:hAnsi="Times New Roman" w:hint="eastAsia"/>
                <w:b/>
                <w:sz w:val="32"/>
                <w:szCs w:val="32"/>
              </w:rPr>
              <w:t>1</w:t>
            </w:r>
            <w:r w:rsidR="000B1629">
              <w:rPr>
                <w:rFonts w:ascii="Times New Roman" w:hAnsi="Times New Roman"/>
                <w:b/>
                <w:sz w:val="32"/>
                <w:szCs w:val="32"/>
              </w:rPr>
              <w:t>0</w:t>
            </w:r>
            <w:r w:rsidRPr="00F242C3">
              <w:rPr>
                <w:rFonts w:ascii="Times New Roman" w:hAnsi="Times New Roman"/>
                <w:b/>
                <w:sz w:val="32"/>
                <w:szCs w:val="32"/>
              </w:rPr>
              <w:t>日</w:t>
            </w:r>
          </w:p>
        </w:tc>
      </w:tr>
      <w:tr w:rsidR="000B1629" w:rsidRPr="00F242C3" w14:paraId="5B4B06B3" w14:textId="77777777" w:rsidTr="00F242C3">
        <w:trPr>
          <w:jc w:val="center"/>
        </w:trPr>
        <w:tc>
          <w:tcPr>
            <w:tcW w:w="6237" w:type="dxa"/>
            <w:gridSpan w:val="2"/>
            <w:shd w:val="clear" w:color="auto" w:fill="auto"/>
          </w:tcPr>
          <w:p w14:paraId="273C9C75" w14:textId="77777777" w:rsidR="000B1629" w:rsidRPr="00F242C3" w:rsidRDefault="000B1629" w:rsidP="00F242C3">
            <w:pPr>
              <w:jc w:val="center"/>
              <w:rPr>
                <w:rFonts w:ascii="Times New Roman" w:hAnsi="Times New Roman"/>
                <w:b/>
                <w:sz w:val="32"/>
                <w:szCs w:val="32"/>
              </w:rPr>
            </w:pPr>
          </w:p>
        </w:tc>
      </w:tr>
    </w:tbl>
    <w:p w14:paraId="7E84F1E0" w14:textId="69E26190" w:rsidR="00EB321F" w:rsidRPr="002B13D2" w:rsidRDefault="004649EB" w:rsidP="00641390">
      <w:pPr>
        <w:rPr>
          <w:rStyle w:val="af0"/>
          <w:i w:val="0"/>
          <w:iCs w:val="0"/>
          <w:color w:val="auto"/>
          <w:lang w:val="en-GB"/>
        </w:rPr>
      </w:pPr>
      <w:r w:rsidRPr="004649EB">
        <w:br w:type="page"/>
      </w:r>
      <w:r w:rsidR="00641390">
        <w:object w:dxaOrig="11955" w:dyaOrig="11971" w14:anchorId="402A75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5.5pt" o:ole="">
            <v:imagedata r:id="rId8" o:title=""/>
          </v:shape>
          <o:OLEObject Type="Embed" ProgID="Visio.Drawing.15" ShapeID="_x0000_i1025" DrawAspect="Content" ObjectID="_1666986748" r:id="rId9"/>
        </w:object>
      </w:r>
    </w:p>
    <w:sectPr w:rsidR="00EB321F" w:rsidRPr="002B13D2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C5FE8A" w14:textId="77777777" w:rsidR="00A40D05" w:rsidRDefault="00A40D05" w:rsidP="006A457E">
      <w:r>
        <w:separator/>
      </w:r>
    </w:p>
  </w:endnote>
  <w:endnote w:type="continuationSeparator" w:id="0">
    <w:p w14:paraId="562A18A8" w14:textId="77777777" w:rsidR="00A40D05" w:rsidRDefault="00A40D05" w:rsidP="006A45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74B3E2" w14:textId="77777777" w:rsidR="00BB34B0" w:rsidRDefault="00BB34B0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7463A" w:rsidRPr="0087463A">
      <w:rPr>
        <w:noProof/>
        <w:lang w:val="zh-CN"/>
      </w:rPr>
      <w:t>1</w:t>
    </w:r>
    <w:r>
      <w:fldChar w:fldCharType="end"/>
    </w:r>
  </w:p>
  <w:p w14:paraId="0B259CED" w14:textId="77777777" w:rsidR="00BB34B0" w:rsidRDefault="00BB34B0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CCB680" w14:textId="77777777" w:rsidR="00A40D05" w:rsidRDefault="00A40D05" w:rsidP="006A457E">
      <w:r>
        <w:separator/>
      </w:r>
    </w:p>
  </w:footnote>
  <w:footnote w:type="continuationSeparator" w:id="0">
    <w:p w14:paraId="04541F57" w14:textId="77777777" w:rsidR="00A40D05" w:rsidRDefault="00A40D05" w:rsidP="006A45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62616B"/>
    <w:multiLevelType w:val="hybridMultilevel"/>
    <w:tmpl w:val="354CF2A0"/>
    <w:lvl w:ilvl="0" w:tplc="64044E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6D4EB0D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8CBA51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2DC2D1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B62E91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4BA2F8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897CF5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01DEF7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E4CADD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47E6323"/>
    <w:multiLevelType w:val="hybridMultilevel"/>
    <w:tmpl w:val="F050EA32"/>
    <w:lvl w:ilvl="0" w:tplc="08CCD8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688C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04A4A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39AA5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DACA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06E8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85E4B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BC71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E6289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A4F7DD8"/>
    <w:multiLevelType w:val="multilevel"/>
    <w:tmpl w:val="1A4F7DD8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D14A6A"/>
    <w:multiLevelType w:val="hybridMultilevel"/>
    <w:tmpl w:val="EE9C6C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3B65407"/>
    <w:multiLevelType w:val="hybridMultilevel"/>
    <w:tmpl w:val="B1DAA8F8"/>
    <w:lvl w:ilvl="0" w:tplc="E28813E2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AA602F0"/>
    <w:multiLevelType w:val="hybridMultilevel"/>
    <w:tmpl w:val="767E2710"/>
    <w:lvl w:ilvl="0" w:tplc="9AF09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BC74D3"/>
    <w:multiLevelType w:val="hybridMultilevel"/>
    <w:tmpl w:val="37F06F7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05B60BD"/>
    <w:multiLevelType w:val="hybridMultilevel"/>
    <w:tmpl w:val="1E7829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3"/>
  </w:num>
  <w:num w:numId="5">
    <w:abstractNumId w:val="0"/>
  </w:num>
  <w:num w:numId="6">
    <w:abstractNumId w:val="1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0371"/>
    <w:rsid w:val="0001253E"/>
    <w:rsid w:val="00015E4E"/>
    <w:rsid w:val="00015EB4"/>
    <w:rsid w:val="00022459"/>
    <w:rsid w:val="00050CA3"/>
    <w:rsid w:val="00062705"/>
    <w:rsid w:val="00074494"/>
    <w:rsid w:val="00075354"/>
    <w:rsid w:val="000B1629"/>
    <w:rsid w:val="000B209F"/>
    <w:rsid w:val="000E1546"/>
    <w:rsid w:val="000F5EF6"/>
    <w:rsid w:val="0011477C"/>
    <w:rsid w:val="00164907"/>
    <w:rsid w:val="00173F79"/>
    <w:rsid w:val="00195100"/>
    <w:rsid w:val="001B2EB5"/>
    <w:rsid w:val="001F63A1"/>
    <w:rsid w:val="0022386D"/>
    <w:rsid w:val="00252B25"/>
    <w:rsid w:val="00276F7D"/>
    <w:rsid w:val="002B13D2"/>
    <w:rsid w:val="002B6526"/>
    <w:rsid w:val="002D18E7"/>
    <w:rsid w:val="00306A70"/>
    <w:rsid w:val="0031739C"/>
    <w:rsid w:val="00320CA4"/>
    <w:rsid w:val="00333E3A"/>
    <w:rsid w:val="003475F3"/>
    <w:rsid w:val="00397155"/>
    <w:rsid w:val="003B6704"/>
    <w:rsid w:val="003D7F2F"/>
    <w:rsid w:val="004001DF"/>
    <w:rsid w:val="00441595"/>
    <w:rsid w:val="004649EB"/>
    <w:rsid w:val="0049064C"/>
    <w:rsid w:val="004A729E"/>
    <w:rsid w:val="004C0856"/>
    <w:rsid w:val="004C2119"/>
    <w:rsid w:val="004D03C3"/>
    <w:rsid w:val="004D2363"/>
    <w:rsid w:val="00521598"/>
    <w:rsid w:val="005501ED"/>
    <w:rsid w:val="00560870"/>
    <w:rsid w:val="00575F60"/>
    <w:rsid w:val="0057748A"/>
    <w:rsid w:val="00601258"/>
    <w:rsid w:val="00615F89"/>
    <w:rsid w:val="00641390"/>
    <w:rsid w:val="00677AB2"/>
    <w:rsid w:val="006A10A2"/>
    <w:rsid w:val="006A457E"/>
    <w:rsid w:val="006D6524"/>
    <w:rsid w:val="00717D06"/>
    <w:rsid w:val="00723A04"/>
    <w:rsid w:val="00736C04"/>
    <w:rsid w:val="00740954"/>
    <w:rsid w:val="00764FAD"/>
    <w:rsid w:val="007760A2"/>
    <w:rsid w:val="00783D0C"/>
    <w:rsid w:val="007975CA"/>
    <w:rsid w:val="007B22B7"/>
    <w:rsid w:val="007B7E43"/>
    <w:rsid w:val="007C5421"/>
    <w:rsid w:val="008215A9"/>
    <w:rsid w:val="008516E9"/>
    <w:rsid w:val="008640A4"/>
    <w:rsid w:val="008655B7"/>
    <w:rsid w:val="0087463A"/>
    <w:rsid w:val="008968D2"/>
    <w:rsid w:val="008A708F"/>
    <w:rsid w:val="008C70C3"/>
    <w:rsid w:val="008E595D"/>
    <w:rsid w:val="009130E9"/>
    <w:rsid w:val="00944BE6"/>
    <w:rsid w:val="00972129"/>
    <w:rsid w:val="009C3D67"/>
    <w:rsid w:val="009E4B9D"/>
    <w:rsid w:val="009F4197"/>
    <w:rsid w:val="00A03914"/>
    <w:rsid w:val="00A238EC"/>
    <w:rsid w:val="00A40D05"/>
    <w:rsid w:val="00A41E8B"/>
    <w:rsid w:val="00AB16EB"/>
    <w:rsid w:val="00AC1405"/>
    <w:rsid w:val="00AC3E17"/>
    <w:rsid w:val="00AD2546"/>
    <w:rsid w:val="00AE58F9"/>
    <w:rsid w:val="00B1013E"/>
    <w:rsid w:val="00B1688A"/>
    <w:rsid w:val="00B33010"/>
    <w:rsid w:val="00B33A85"/>
    <w:rsid w:val="00B44FCB"/>
    <w:rsid w:val="00B50371"/>
    <w:rsid w:val="00B75A5D"/>
    <w:rsid w:val="00BB34B0"/>
    <w:rsid w:val="00BC0085"/>
    <w:rsid w:val="00BC3B84"/>
    <w:rsid w:val="00BF31CA"/>
    <w:rsid w:val="00C270C1"/>
    <w:rsid w:val="00C6701E"/>
    <w:rsid w:val="00C801A1"/>
    <w:rsid w:val="00C83486"/>
    <w:rsid w:val="00CC06D8"/>
    <w:rsid w:val="00D1312F"/>
    <w:rsid w:val="00D454BE"/>
    <w:rsid w:val="00D92179"/>
    <w:rsid w:val="00DB4070"/>
    <w:rsid w:val="00DC5B7D"/>
    <w:rsid w:val="00E00EEF"/>
    <w:rsid w:val="00E54165"/>
    <w:rsid w:val="00E550B7"/>
    <w:rsid w:val="00E61369"/>
    <w:rsid w:val="00E67A6C"/>
    <w:rsid w:val="00E8037A"/>
    <w:rsid w:val="00EA38D1"/>
    <w:rsid w:val="00EA4418"/>
    <w:rsid w:val="00EA5C1C"/>
    <w:rsid w:val="00EB321F"/>
    <w:rsid w:val="00EC0444"/>
    <w:rsid w:val="00F179F8"/>
    <w:rsid w:val="00F242C3"/>
    <w:rsid w:val="00FA4502"/>
    <w:rsid w:val="00FF1A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5A36EE"/>
  <w15:chartTrackingRefBased/>
  <w15:docId w15:val="{0C85254B-440E-8C47-B495-910441B96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95100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951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95100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50371"/>
    <w:rPr>
      <w:kern w:val="0"/>
      <w:sz w:val="18"/>
      <w:szCs w:val="18"/>
      <w:lang w:val="x-none" w:eastAsia="x-none"/>
    </w:rPr>
  </w:style>
  <w:style w:type="character" w:customStyle="1" w:styleId="a4">
    <w:name w:val="批注框文本 字符"/>
    <w:link w:val="a3"/>
    <w:uiPriority w:val="99"/>
    <w:semiHidden/>
    <w:rsid w:val="00B50371"/>
    <w:rPr>
      <w:sz w:val="18"/>
      <w:szCs w:val="18"/>
    </w:rPr>
  </w:style>
  <w:style w:type="table" w:styleId="a5">
    <w:name w:val="Table Grid"/>
    <w:basedOn w:val="a1"/>
    <w:uiPriority w:val="59"/>
    <w:rsid w:val="007B7E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4">
    <w:name w:val="彩色列表 - 强调文字颜色 4"/>
    <w:basedOn w:val="a1"/>
    <w:uiPriority w:val="72"/>
    <w:rsid w:val="007B7E43"/>
    <w:rPr>
      <w:color w:val="000000"/>
    </w:rPr>
    <w:tblPr>
      <w:tblStyleRowBandSize w:val="1"/>
      <w:tblStyleColBandSize w:val="1"/>
    </w:tblPr>
    <w:tcPr>
      <w:shd w:val="clear" w:color="auto" w:fill="F2EFF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7E9C40"/>
      </w:tcPr>
    </w:tblStylePr>
    <w:tblStylePr w:type="lastRow">
      <w:rPr>
        <w:b/>
        <w:bCs/>
        <w:color w:val="7E9C4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shd w:val="clear" w:color="auto" w:fill="E5DFEC"/>
      </w:tcPr>
    </w:tblStylePr>
  </w:style>
  <w:style w:type="table" w:customStyle="1" w:styleId="-3">
    <w:name w:val="浅色列表 - 强调文字颜色 3"/>
    <w:basedOn w:val="a1"/>
    <w:uiPriority w:val="61"/>
    <w:rsid w:val="007B7E43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paragraph" w:styleId="a6">
    <w:name w:val="header"/>
    <w:basedOn w:val="a"/>
    <w:link w:val="a7"/>
    <w:uiPriority w:val="99"/>
    <w:unhideWhenUsed/>
    <w:rsid w:val="006A45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A457E"/>
    <w:rPr>
      <w:kern w:val="2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A457E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A457E"/>
    <w:rPr>
      <w:kern w:val="2"/>
      <w:sz w:val="18"/>
      <w:szCs w:val="18"/>
    </w:rPr>
  </w:style>
  <w:style w:type="paragraph" w:styleId="aa">
    <w:name w:val="Normal (Web)"/>
    <w:basedOn w:val="a"/>
    <w:uiPriority w:val="99"/>
    <w:unhideWhenUsed/>
    <w:rsid w:val="0074095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b">
    <w:name w:val="列出段落"/>
    <w:basedOn w:val="a"/>
    <w:uiPriority w:val="34"/>
    <w:qFormat/>
    <w:rsid w:val="00944BE6"/>
    <w:pPr>
      <w:widowControl/>
      <w:ind w:firstLineChars="200" w:firstLine="420"/>
      <w:jc w:val="left"/>
    </w:pPr>
    <w:rPr>
      <w:rFonts w:ascii="宋体" w:hAnsi="宋体" w:cs="宋体"/>
      <w:kern w:val="0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195100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ad">
    <w:name w:val="标题 字符"/>
    <w:link w:val="ac"/>
    <w:uiPriority w:val="10"/>
    <w:rsid w:val="00195100"/>
    <w:rPr>
      <w:rFonts w:ascii="等线 Light" w:hAnsi="等线 Light" w:cs="Times New Roman"/>
      <w:b/>
      <w:bCs/>
      <w:kern w:val="2"/>
      <w:sz w:val="32"/>
      <w:szCs w:val="32"/>
    </w:rPr>
  </w:style>
  <w:style w:type="character" w:styleId="ae">
    <w:name w:val="Strong"/>
    <w:uiPriority w:val="22"/>
    <w:qFormat/>
    <w:rsid w:val="00195100"/>
    <w:rPr>
      <w:b/>
      <w:bCs/>
    </w:rPr>
  </w:style>
  <w:style w:type="character" w:styleId="af">
    <w:name w:val="Emphasis"/>
    <w:uiPriority w:val="20"/>
    <w:qFormat/>
    <w:rsid w:val="00195100"/>
    <w:rPr>
      <w:i/>
      <w:iCs/>
    </w:rPr>
  </w:style>
  <w:style w:type="character" w:styleId="af0">
    <w:name w:val="Subtle Emphasis"/>
    <w:uiPriority w:val="19"/>
    <w:qFormat/>
    <w:rsid w:val="00195100"/>
    <w:rPr>
      <w:i/>
      <w:iCs/>
      <w:color w:val="404040"/>
    </w:rPr>
  </w:style>
  <w:style w:type="paragraph" w:styleId="af1">
    <w:name w:val="Subtitle"/>
    <w:basedOn w:val="a"/>
    <w:next w:val="a"/>
    <w:link w:val="af2"/>
    <w:uiPriority w:val="11"/>
    <w:qFormat/>
    <w:rsid w:val="00195100"/>
    <w:pPr>
      <w:spacing w:before="240" w:after="60" w:line="312" w:lineRule="auto"/>
      <w:jc w:val="center"/>
      <w:outlineLvl w:val="1"/>
    </w:pPr>
    <w:rPr>
      <w:rFonts w:ascii="等线 Light" w:hAnsi="等线 Light"/>
      <w:b/>
      <w:bCs/>
      <w:kern w:val="28"/>
      <w:sz w:val="32"/>
      <w:szCs w:val="32"/>
    </w:rPr>
  </w:style>
  <w:style w:type="character" w:customStyle="1" w:styleId="af2">
    <w:name w:val="副标题 字符"/>
    <w:link w:val="af1"/>
    <w:uiPriority w:val="11"/>
    <w:rsid w:val="00195100"/>
    <w:rPr>
      <w:rFonts w:ascii="等线 Light" w:hAnsi="等线 Light" w:cs="Times New Roman"/>
      <w:b/>
      <w:bCs/>
      <w:kern w:val="28"/>
      <w:sz w:val="32"/>
      <w:szCs w:val="32"/>
    </w:rPr>
  </w:style>
  <w:style w:type="character" w:customStyle="1" w:styleId="20">
    <w:name w:val="标题 2 字符"/>
    <w:link w:val="2"/>
    <w:uiPriority w:val="9"/>
    <w:rsid w:val="00195100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195100"/>
    <w:rPr>
      <w:b/>
      <w:bCs/>
      <w:kern w:val="2"/>
      <w:sz w:val="32"/>
      <w:szCs w:val="32"/>
    </w:rPr>
  </w:style>
  <w:style w:type="character" w:customStyle="1" w:styleId="40">
    <w:name w:val="标题 4 字符"/>
    <w:link w:val="4"/>
    <w:uiPriority w:val="9"/>
    <w:rsid w:val="00195100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styleId="af3">
    <w:name w:val="Hyperlink"/>
    <w:uiPriority w:val="99"/>
    <w:unhideWhenUsed/>
    <w:rsid w:val="00A41E8B"/>
    <w:rPr>
      <w:color w:val="0563C1"/>
      <w:u w:val="single"/>
    </w:rPr>
  </w:style>
  <w:style w:type="character" w:styleId="af4">
    <w:name w:val="Unresolved Mention"/>
    <w:uiPriority w:val="99"/>
    <w:semiHidden/>
    <w:unhideWhenUsed/>
    <w:rsid w:val="00A41E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2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51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56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7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216957">
          <w:marLeft w:val="96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2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470081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388671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84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0218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4162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5290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34415">
          <w:blockQuote w:val="1"/>
          <w:marLeft w:val="0"/>
          <w:marRight w:val="0"/>
          <w:marTop w:val="336"/>
          <w:marBottom w:val="336"/>
          <w:divBdr>
            <w:top w:val="none" w:sz="0" w:space="0" w:color="auto"/>
            <w:left w:val="single" w:sz="18" w:space="12" w:color="D3D3D3"/>
            <w:bottom w:val="none" w:sz="0" w:space="0" w:color="auto"/>
            <w:right w:val="none" w:sz="0" w:space="0" w:color="auto"/>
          </w:divBdr>
        </w:div>
        <w:div w:id="822620996">
          <w:blockQuote w:val="1"/>
          <w:marLeft w:val="0"/>
          <w:marRight w:val="0"/>
          <w:marTop w:val="336"/>
          <w:marBottom w:val="336"/>
          <w:divBdr>
            <w:top w:val="none" w:sz="0" w:space="0" w:color="auto"/>
            <w:left w:val="single" w:sz="18" w:space="12" w:color="D3D3D3"/>
            <w:bottom w:val="none" w:sz="0" w:space="0" w:color="auto"/>
            <w:right w:val="none" w:sz="0" w:space="0" w:color="auto"/>
          </w:divBdr>
        </w:div>
        <w:div w:id="136605565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5566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35867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63391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876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32654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97845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87282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5015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4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2</Words>
  <Characters>129</Characters>
  <Application>Microsoft Office Word</Application>
  <DocSecurity>0</DocSecurity>
  <Lines>1</Lines>
  <Paragraphs>1</Paragraphs>
  <ScaleCrop>false</ScaleCrop>
  <Company>Sky123.Org</Company>
  <LinksUpToDate>false</LinksUpToDate>
  <CharactersWithSpaces>150</CharactersWithSpaces>
  <SharedDoc>false</SharedDoc>
  <HLinks>
    <vt:vector size="18" baseType="variant">
      <vt:variant>
        <vt:i4>262175</vt:i4>
      </vt:variant>
      <vt:variant>
        <vt:i4>9</vt:i4>
      </vt:variant>
      <vt:variant>
        <vt:i4>0</vt:i4>
      </vt:variant>
      <vt:variant>
        <vt:i4>5</vt:i4>
      </vt:variant>
      <vt:variant>
        <vt:lpwstr>https://zhuanlan.zhihu.com/p/89518837</vt:lpwstr>
      </vt:variant>
      <vt:variant>
        <vt:lpwstr/>
      </vt:variant>
      <vt:variant>
        <vt:i4>3735624</vt:i4>
      </vt:variant>
      <vt:variant>
        <vt:i4>6</vt:i4>
      </vt:variant>
      <vt:variant>
        <vt:i4>0</vt:i4>
      </vt:variant>
      <vt:variant>
        <vt:i4>5</vt:i4>
      </vt:variant>
      <vt:variant>
        <vt:lpwstr>https://www.sohu.com/a/216995690_119876</vt:lpwstr>
      </vt:variant>
      <vt:variant>
        <vt:lpwstr/>
      </vt:variant>
      <vt:variant>
        <vt:i4>2621481</vt:i4>
      </vt:variant>
      <vt:variant>
        <vt:i4>3</vt:i4>
      </vt:variant>
      <vt:variant>
        <vt:i4>0</vt:i4>
      </vt:variant>
      <vt:variant>
        <vt:i4>5</vt:i4>
      </vt:variant>
      <vt:variant>
        <vt:lpwstr>http://www.china-railway.com.cn/gsjs/zzj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</dc:creator>
  <cp:keywords/>
  <cp:lastModifiedBy>Zilong</cp:lastModifiedBy>
  <cp:revision>6</cp:revision>
  <dcterms:created xsi:type="dcterms:W3CDTF">2020-11-11T00:36:00Z</dcterms:created>
  <dcterms:modified xsi:type="dcterms:W3CDTF">2020-11-15T15:06:00Z</dcterms:modified>
</cp:coreProperties>
</file>